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5E5725D9" w:rsidR="0028591A" w:rsidRPr="001838E5" w:rsidRDefault="009313A9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2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73DF4484" w:rsidR="0028591A" w:rsidRPr="001838E5" w:rsidRDefault="009313A9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Скочеляс Віталій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bookmarkEnd w:id="0"/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2pt;height:187.2pt" o:ole="">
                  <v:imagedata r:id="rId10" o:title=""/>
                </v:shape>
                <o:OLEObject Type="Embed" ProgID="Visio.Drawing.15" ShapeID="_x0000_i1025" DrawAspect="Content" ObjectID="_1651430105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ій лабораторній роботі, я більше ознайомився та дізнався про різні графи, будував матрицю суміжностей та інцидентностей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8C97C9" w14:textId="77777777" w:rsidR="00B14E61" w:rsidRDefault="00B14E61" w:rsidP="00FC2C96">
      <w:pPr>
        <w:spacing w:after="0" w:line="240" w:lineRule="auto"/>
      </w:pPr>
      <w:r>
        <w:separator/>
      </w:r>
    </w:p>
  </w:endnote>
  <w:endnote w:type="continuationSeparator" w:id="0">
    <w:p w14:paraId="445A2F5B" w14:textId="77777777" w:rsidR="00B14E61" w:rsidRDefault="00B14E61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19AF6B" w14:textId="77777777" w:rsidR="00B14E61" w:rsidRDefault="00B14E61" w:rsidP="00FC2C96">
      <w:pPr>
        <w:spacing w:after="0" w:line="240" w:lineRule="auto"/>
      </w:pPr>
      <w:r>
        <w:separator/>
      </w:r>
    </w:p>
  </w:footnote>
  <w:footnote w:type="continuationSeparator" w:id="0">
    <w:p w14:paraId="76C3AD7A" w14:textId="77777777" w:rsidR="00B14E61" w:rsidRDefault="00B14E61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9313A9"/>
    <w:rsid w:val="00A3749F"/>
    <w:rsid w:val="00A7588E"/>
    <w:rsid w:val="00B14E61"/>
    <w:rsid w:val="00C361A9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A6DAD50D-5309-4167-813A-0BCC3A20B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у виносці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F985A7-7A10-41EC-B5F6-9B57134D58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765</Words>
  <Characters>437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kateruna1504@outlook.com</cp:lastModifiedBy>
  <cp:revision>2</cp:revision>
  <dcterms:created xsi:type="dcterms:W3CDTF">2020-05-19T19:49:00Z</dcterms:created>
  <dcterms:modified xsi:type="dcterms:W3CDTF">2020-05-19T19:49:00Z</dcterms:modified>
</cp:coreProperties>
</file>